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96296" w:rsidRPr="003A6E0A" w:rsidRDefault="003A6E0A">
      <w:pPr>
        <w:rPr>
          <w:rFonts w:ascii="新細明體" w:hAnsi="新細明體"/>
        </w:rPr>
      </w:pPr>
      <w:r w:rsidRPr="003A6E0A">
        <w:rPr>
          <w:rFonts w:ascii="新細明體" w:hAnsi="新細明體"/>
        </w:rPr>
        <w:object w:dxaOrig="9551" w:dyaOrig="15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6.75pt" o:ole="">
            <v:imagedata r:id="rId7" o:title=""/>
          </v:shape>
          <o:OLEObject Type="Embed" ProgID="Visio.Drawing.11" ShapeID="_x0000_i1025" DrawAspect="Content" ObjectID="_1459930223" r:id="rId8"/>
        </w:object>
      </w:r>
    </w:p>
    <w:sectPr w:rsidR="00C96296" w:rsidRPr="003A6E0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4A04" w:rsidRDefault="00A54A04" w:rsidP="00F22D4F">
      <w:r>
        <w:separator/>
      </w:r>
    </w:p>
  </w:endnote>
  <w:endnote w:type="continuationSeparator" w:id="0">
    <w:p w:rsidR="00A54A04" w:rsidRDefault="00A54A04" w:rsidP="00F22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4A04" w:rsidRDefault="00A54A04" w:rsidP="00F22D4F">
      <w:r>
        <w:separator/>
      </w:r>
    </w:p>
  </w:footnote>
  <w:footnote w:type="continuationSeparator" w:id="0">
    <w:p w:rsidR="00A54A04" w:rsidRDefault="00A54A04" w:rsidP="00F22D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3B5"/>
    <w:rsid w:val="00184B60"/>
    <w:rsid w:val="00280988"/>
    <w:rsid w:val="003A6E0A"/>
    <w:rsid w:val="004F4AB1"/>
    <w:rsid w:val="005166EE"/>
    <w:rsid w:val="00534315"/>
    <w:rsid w:val="005B137E"/>
    <w:rsid w:val="006243B5"/>
    <w:rsid w:val="006C6BEF"/>
    <w:rsid w:val="00774BC8"/>
    <w:rsid w:val="00825721"/>
    <w:rsid w:val="008E4607"/>
    <w:rsid w:val="00964131"/>
    <w:rsid w:val="00A13F1E"/>
    <w:rsid w:val="00A54A04"/>
    <w:rsid w:val="00B31ECD"/>
    <w:rsid w:val="00BF21CD"/>
    <w:rsid w:val="00C26EC5"/>
    <w:rsid w:val="00C96296"/>
    <w:rsid w:val="00E14A4A"/>
    <w:rsid w:val="00E83654"/>
    <w:rsid w:val="00E951D2"/>
    <w:rsid w:val="00F22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TUST</cp:lastModifiedBy>
  <cp:revision>2</cp:revision>
  <dcterms:created xsi:type="dcterms:W3CDTF">2014-04-25T03:24:00Z</dcterms:created>
  <dcterms:modified xsi:type="dcterms:W3CDTF">2014-04-25T03:24:00Z</dcterms:modified>
</cp:coreProperties>
</file>